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0B5E" w:rsidRDefault="007D0B5E" w:rsidP="002F411B"/>
    <w:p w:rsidR="007D0B5E" w:rsidRDefault="007D0B5E" w:rsidP="002F411B"/>
    <w:p w:rsidR="002F411B" w:rsidRDefault="002F411B" w:rsidP="002F411B">
      <w:r>
        <w:rPr>
          <w:rFonts w:hint="eastAsia"/>
        </w:rPr>
        <w:t>注册</w:t>
      </w:r>
      <w:r>
        <w:rPr>
          <w:rFonts w:hint="eastAsia"/>
        </w:rPr>
        <w:t>:</w:t>
      </w:r>
    </w:p>
    <w:p w:rsidR="002F411B" w:rsidRDefault="00D67196" w:rsidP="002F411B">
      <w:pPr>
        <w:ind w:firstLine="420"/>
      </w:pPr>
      <w:r>
        <w:rPr>
          <w:rFonts w:hint="eastAsia"/>
        </w:rPr>
        <w:t>登录名、真实姓名、手机号码、密码</w:t>
      </w:r>
      <w:r w:rsidR="002F411B">
        <w:rPr>
          <w:rFonts w:hint="eastAsia"/>
        </w:rPr>
        <w:t>。</w:t>
      </w:r>
    </w:p>
    <w:p w:rsidR="000D4D15" w:rsidRDefault="006803E3" w:rsidP="002F411B">
      <w:pPr>
        <w:ind w:firstLine="420"/>
      </w:pPr>
      <w:r>
        <w:rPr>
          <w:rFonts w:hint="eastAsia"/>
        </w:rPr>
        <w:t>注册时不需要登录</w:t>
      </w:r>
      <w:r w:rsidR="00623805">
        <w:rPr>
          <w:rFonts w:hint="eastAsia"/>
        </w:rPr>
        <w:t>名，</w:t>
      </w:r>
      <w:r w:rsidR="004D1E15">
        <w:rPr>
          <w:rFonts w:hint="eastAsia"/>
        </w:rPr>
        <w:t>手</w:t>
      </w:r>
      <w:r w:rsidR="00623805">
        <w:rPr>
          <w:rFonts w:hint="eastAsia"/>
        </w:rPr>
        <w:t>机号码</w:t>
      </w:r>
      <w:r w:rsidR="004D1E15">
        <w:rPr>
          <w:rFonts w:hint="eastAsia"/>
        </w:rPr>
        <w:t>作为登录</w:t>
      </w:r>
      <w:proofErr w:type="gramStart"/>
      <w:r w:rsidR="004D1E15">
        <w:rPr>
          <w:rFonts w:hint="eastAsia"/>
        </w:rPr>
        <w:t>帐号</w:t>
      </w:r>
      <w:proofErr w:type="gramEnd"/>
      <w:r w:rsidR="00623805">
        <w:rPr>
          <w:rFonts w:hint="eastAsia"/>
        </w:rPr>
        <w:t>。</w:t>
      </w:r>
    </w:p>
    <w:p w:rsidR="002F411B" w:rsidRDefault="00E51FCE" w:rsidP="002F411B">
      <w:r>
        <w:rPr>
          <w:rFonts w:hint="eastAsia"/>
        </w:rPr>
        <w:t>基</w:t>
      </w:r>
      <w:r w:rsidR="002F411B">
        <w:rPr>
          <w:rFonts w:hint="eastAsia"/>
        </w:rPr>
        <w:t>本</w:t>
      </w:r>
      <w:r>
        <w:rPr>
          <w:rFonts w:hint="eastAsia"/>
        </w:rPr>
        <w:t>资</w:t>
      </w:r>
      <w:r w:rsidR="002F411B">
        <w:rPr>
          <w:rFonts w:hint="eastAsia"/>
        </w:rPr>
        <w:t>料</w:t>
      </w:r>
      <w:r w:rsidR="002F411B">
        <w:rPr>
          <w:rFonts w:hint="eastAsia"/>
        </w:rPr>
        <w:t xml:space="preserve">: </w:t>
      </w:r>
      <w:r w:rsidR="007D09B3">
        <w:rPr>
          <w:rFonts w:hint="eastAsia"/>
        </w:rPr>
        <w:t xml:space="preserve"> </w:t>
      </w:r>
      <w:r w:rsidR="008E44F5">
        <w:rPr>
          <w:rFonts w:hint="eastAsia"/>
        </w:rPr>
        <w:t>学历、专业经验、专长、照片</w:t>
      </w:r>
      <w:r w:rsidR="00A009D7">
        <w:rPr>
          <w:rFonts w:hint="eastAsia"/>
        </w:rPr>
        <w:t>、资质证书</w:t>
      </w:r>
      <w:r w:rsidR="003A0BF6">
        <w:rPr>
          <w:rFonts w:hint="eastAsia"/>
        </w:rPr>
        <w:t>(</w:t>
      </w:r>
      <w:r w:rsidR="003A0BF6">
        <w:rPr>
          <w:rFonts w:hint="eastAsia"/>
        </w:rPr>
        <w:t>图片上传</w:t>
      </w:r>
      <w:r w:rsidR="003A0BF6">
        <w:rPr>
          <w:rFonts w:hint="eastAsia"/>
        </w:rPr>
        <w:t>)</w:t>
      </w:r>
      <w:r w:rsidR="008E44F5">
        <w:rPr>
          <w:rFonts w:hint="eastAsia"/>
        </w:rPr>
        <w:t>等内容；</w:t>
      </w:r>
    </w:p>
    <w:p w:rsidR="00230057" w:rsidRDefault="002F411B" w:rsidP="00230057">
      <w:proofErr w:type="gramStart"/>
      <w:r>
        <w:rPr>
          <w:rFonts w:hint="eastAsia"/>
        </w:rPr>
        <w:t>帐户</w:t>
      </w:r>
      <w:proofErr w:type="gramEnd"/>
      <w:r>
        <w:rPr>
          <w:rFonts w:hint="eastAsia"/>
        </w:rPr>
        <w:t>类型</w:t>
      </w:r>
      <w:r w:rsidR="00AB4EC3">
        <w:rPr>
          <w:rFonts w:hint="eastAsia"/>
        </w:rPr>
        <w:t xml:space="preserve">: </w:t>
      </w:r>
      <w:proofErr w:type="gramStart"/>
      <w:r w:rsidR="0003348E">
        <w:rPr>
          <w:rFonts w:hint="eastAsia"/>
        </w:rPr>
        <w:t>运维商</w:t>
      </w:r>
      <w:proofErr w:type="gramEnd"/>
      <w:r w:rsidR="0003348E">
        <w:rPr>
          <w:rFonts w:hint="eastAsia"/>
        </w:rPr>
        <w:t>(</w:t>
      </w:r>
      <w:r w:rsidR="0003348E">
        <w:rPr>
          <w:rFonts w:hint="eastAsia"/>
        </w:rPr>
        <w:t>公司</w:t>
      </w:r>
      <w:r w:rsidR="0003348E">
        <w:rPr>
          <w:rFonts w:hint="eastAsia"/>
        </w:rPr>
        <w:t>)</w:t>
      </w:r>
      <w:r w:rsidR="0003348E">
        <w:rPr>
          <w:rFonts w:hint="eastAsia"/>
        </w:rPr>
        <w:t>、</w:t>
      </w:r>
      <w:r w:rsidR="00701A0D">
        <w:rPr>
          <w:rFonts w:hint="eastAsia"/>
        </w:rPr>
        <w:t>运维调度、</w:t>
      </w:r>
      <w:r w:rsidR="00AB4EC3">
        <w:rPr>
          <w:rFonts w:hint="eastAsia"/>
        </w:rPr>
        <w:t>运维人员、</w:t>
      </w:r>
      <w:r w:rsidR="00230057">
        <w:rPr>
          <w:rFonts w:hint="eastAsia"/>
        </w:rPr>
        <w:t>第三方运维人员</w:t>
      </w:r>
    </w:p>
    <w:p w:rsidR="00190B89" w:rsidRDefault="00190B89" w:rsidP="00230057"/>
    <w:p w:rsidR="00190B89" w:rsidRDefault="00D23FB7" w:rsidP="00230057">
      <w:r>
        <w:object w:dxaOrig="5157" w:dyaOrig="3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05pt;height:195.25pt" o:ole="">
            <v:imagedata r:id="rId7" o:title=""/>
          </v:shape>
          <o:OLEObject Type="Embed" ProgID="Visio.Drawing.11" ShapeID="_x0000_i1025" DrawAspect="Content" ObjectID="_1498844924" r:id="rId8"/>
        </w:object>
      </w:r>
    </w:p>
    <w:p w:rsidR="003B30CC" w:rsidRDefault="00361870" w:rsidP="00361870">
      <w:pPr>
        <w:pStyle w:val="a5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运维商</w:t>
      </w:r>
      <w:proofErr w:type="gramEnd"/>
      <w:r>
        <w:rPr>
          <w:rFonts w:hint="eastAsia"/>
        </w:rPr>
        <w:t>(</w:t>
      </w:r>
      <w:r>
        <w:rPr>
          <w:rFonts w:hint="eastAsia"/>
        </w:rPr>
        <w:t>公司</w:t>
      </w:r>
      <w:r>
        <w:rPr>
          <w:rFonts w:hint="eastAsia"/>
        </w:rPr>
        <w:t>):</w:t>
      </w:r>
    </w:p>
    <w:p w:rsidR="003B30CC" w:rsidRDefault="006C2811" w:rsidP="003B30CC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 w:rsidR="000742DA">
        <w:rPr>
          <w:rFonts w:hint="eastAsia"/>
        </w:rPr>
        <w:t>管理</w:t>
      </w:r>
    </w:p>
    <w:p w:rsidR="003B30CC" w:rsidRDefault="006C2811" w:rsidP="003B30CC">
      <w:pPr>
        <w:pStyle w:val="a5"/>
        <w:ind w:left="780" w:firstLineChars="0" w:firstLine="0"/>
      </w:pPr>
      <w:r>
        <w:rPr>
          <w:rFonts w:hint="eastAsia"/>
        </w:rPr>
        <w:t>查看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位置</w:t>
      </w:r>
    </w:p>
    <w:p w:rsidR="003B30CC" w:rsidRDefault="000742DA" w:rsidP="003B30CC">
      <w:pPr>
        <w:pStyle w:val="a5"/>
        <w:ind w:left="780" w:firstLineChars="0" w:firstLine="0"/>
      </w:pPr>
      <w:r>
        <w:rPr>
          <w:rFonts w:hint="eastAsia"/>
        </w:rPr>
        <w:t>运维下单</w:t>
      </w:r>
    </w:p>
    <w:p w:rsidR="00850925" w:rsidRDefault="006C2811" w:rsidP="003B30CC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单</w:t>
      </w:r>
      <w:r w:rsidR="00071997">
        <w:rPr>
          <w:rFonts w:hint="eastAsia"/>
        </w:rPr>
        <w:t>分配运</w:t>
      </w:r>
      <w:proofErr w:type="gramEnd"/>
      <w:r w:rsidR="00071997">
        <w:rPr>
          <w:rFonts w:hint="eastAsia"/>
        </w:rPr>
        <w:t>维人员</w:t>
      </w:r>
    </w:p>
    <w:p w:rsidR="00460858" w:rsidRDefault="00460858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运维调度：</w:t>
      </w:r>
      <w:r>
        <w:rPr>
          <w:rFonts w:hint="eastAsia"/>
        </w:rPr>
        <w:t xml:space="preserve"> </w:t>
      </w:r>
      <w:r w:rsidR="00C146B6">
        <w:rPr>
          <w:rFonts w:hint="eastAsia"/>
        </w:rPr>
        <w:t>与老板权限相似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管理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查看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位置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维下单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单分配运</w:t>
      </w:r>
      <w:proofErr w:type="gramEnd"/>
      <w:r>
        <w:rPr>
          <w:rFonts w:hint="eastAsia"/>
        </w:rPr>
        <w:t>维人员</w:t>
      </w:r>
    </w:p>
    <w:p w:rsidR="003C6925" w:rsidRDefault="003C6925" w:rsidP="003C6925">
      <w:pPr>
        <w:pStyle w:val="a5"/>
        <w:ind w:left="780" w:firstLineChars="0" w:firstLine="0"/>
      </w:pPr>
    </w:p>
    <w:p w:rsidR="003C58F6" w:rsidRPr="003C6925" w:rsidRDefault="003C58F6" w:rsidP="003C6925">
      <w:pPr>
        <w:pStyle w:val="a5"/>
        <w:ind w:left="780" w:firstLineChars="0" w:firstLine="0"/>
      </w:pPr>
    </w:p>
    <w:p w:rsidR="00F66886" w:rsidRDefault="007D3BE6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 w:rsidR="00B84B0F">
        <w:rPr>
          <w:rFonts w:hint="eastAsia"/>
        </w:rPr>
        <w:t>:</w:t>
      </w:r>
    </w:p>
    <w:p w:rsidR="00B84B0F" w:rsidRDefault="0045316B" w:rsidP="00B84B0F">
      <w:pPr>
        <w:pStyle w:val="a5"/>
        <w:ind w:left="780" w:firstLineChars="0" w:firstLine="0"/>
      </w:pPr>
      <w:r>
        <w:rPr>
          <w:rFonts w:hint="eastAsia"/>
        </w:rPr>
        <w:t>查看分配到的运维单</w:t>
      </w:r>
    </w:p>
    <w:p w:rsidR="0045316B" w:rsidRDefault="009C1C82" w:rsidP="00B84B0F">
      <w:pPr>
        <w:pStyle w:val="a5"/>
        <w:ind w:left="780" w:firstLineChars="0" w:firstLine="0"/>
      </w:pPr>
      <w:r>
        <w:rPr>
          <w:rFonts w:hint="eastAsia"/>
        </w:rPr>
        <w:t>手机打卡</w:t>
      </w:r>
      <w:r w:rsidR="00F11CEF">
        <w:rPr>
          <w:rFonts w:hint="eastAsia"/>
        </w:rPr>
        <w:t xml:space="preserve"> : </w:t>
      </w:r>
      <w:r w:rsidR="00F11CEF">
        <w:rPr>
          <w:rFonts w:hint="eastAsia"/>
        </w:rPr>
        <w:t>每天上班打卡。</w:t>
      </w:r>
    </w:p>
    <w:p w:rsidR="003C58F6" w:rsidRDefault="003C58F6" w:rsidP="00B84B0F">
      <w:pPr>
        <w:pStyle w:val="a5"/>
        <w:ind w:left="780" w:firstLineChars="0" w:firstLine="0"/>
      </w:pPr>
      <w:r>
        <w:rPr>
          <w:rFonts w:hint="eastAsia"/>
        </w:rPr>
        <w:t>现场拍照</w:t>
      </w:r>
      <w:r w:rsidR="00F865F9">
        <w:rPr>
          <w:rFonts w:hint="eastAsia"/>
        </w:rPr>
        <w:t xml:space="preserve"> </w:t>
      </w:r>
      <w:r w:rsidR="00F865F9">
        <w:rPr>
          <w:rFonts w:hint="eastAsia"/>
        </w:rPr>
        <w:t>：到达客户处，提交现场照片。</w:t>
      </w:r>
    </w:p>
    <w:p w:rsidR="006F656A" w:rsidRDefault="006F656A" w:rsidP="00B84B0F">
      <w:pPr>
        <w:pStyle w:val="a5"/>
        <w:ind w:left="780" w:firstLineChars="0" w:firstLine="0"/>
      </w:pPr>
      <w:r>
        <w:rPr>
          <w:rFonts w:hint="eastAsia"/>
        </w:rPr>
        <w:t>移动签到</w:t>
      </w:r>
      <w:r w:rsidR="00703BAD">
        <w:rPr>
          <w:rFonts w:hint="eastAsia"/>
        </w:rPr>
        <w:t xml:space="preserve"> </w:t>
      </w:r>
      <w:r w:rsidR="00703BAD">
        <w:rPr>
          <w:rFonts w:hint="eastAsia"/>
        </w:rPr>
        <w:t>：到达客户场地签到。</w:t>
      </w:r>
    </w:p>
    <w:p w:rsidR="003E053F" w:rsidRDefault="003E053F" w:rsidP="00B84B0F">
      <w:pPr>
        <w:pStyle w:val="a5"/>
        <w:ind w:left="780" w:firstLineChars="0" w:firstLine="0"/>
      </w:pPr>
      <w:r>
        <w:rPr>
          <w:rFonts w:hint="eastAsia"/>
        </w:rPr>
        <w:t>绩效统计</w:t>
      </w:r>
      <w:r w:rsidR="00E17C83">
        <w:rPr>
          <w:rFonts w:hint="eastAsia"/>
        </w:rPr>
        <w:t xml:space="preserve"> </w:t>
      </w:r>
      <w:r w:rsidR="00E17C83">
        <w:rPr>
          <w:rFonts w:hint="eastAsia"/>
        </w:rPr>
        <w:t>：</w:t>
      </w:r>
      <w:r w:rsidR="00303139">
        <w:rPr>
          <w:rFonts w:hint="eastAsia"/>
        </w:rPr>
        <w:t>完成运维单数量，平均完成时间。</w:t>
      </w:r>
    </w:p>
    <w:p w:rsidR="004D58A4" w:rsidRPr="004D58A4" w:rsidRDefault="004D58A4" w:rsidP="00B84B0F">
      <w:pPr>
        <w:pStyle w:val="a5"/>
        <w:ind w:left="780" w:firstLineChars="0" w:firstLine="0"/>
        <w:rPr>
          <w:b/>
        </w:rPr>
      </w:pPr>
      <w:r w:rsidRPr="004D58A4">
        <w:rPr>
          <w:rFonts w:hint="eastAsia"/>
          <w:b/>
        </w:rPr>
        <w:t>运</w:t>
      </w:r>
      <w:proofErr w:type="gramStart"/>
      <w:r w:rsidRPr="004D58A4">
        <w:rPr>
          <w:rFonts w:hint="eastAsia"/>
          <w:b/>
        </w:rPr>
        <w:t>维人员</w:t>
      </w:r>
      <w:proofErr w:type="gramEnd"/>
      <w:r w:rsidRPr="004D58A4">
        <w:rPr>
          <w:rFonts w:hint="eastAsia"/>
          <w:b/>
        </w:rPr>
        <w:t>可以直接注册，再扫描二维码，加入到公司运</w:t>
      </w:r>
      <w:proofErr w:type="gramStart"/>
      <w:r w:rsidRPr="004D58A4">
        <w:rPr>
          <w:rFonts w:hint="eastAsia"/>
          <w:b/>
        </w:rPr>
        <w:t>维人员</w:t>
      </w:r>
      <w:proofErr w:type="gramEnd"/>
      <w:r w:rsidRPr="004D58A4">
        <w:rPr>
          <w:rFonts w:hint="eastAsia"/>
          <w:b/>
        </w:rPr>
        <w:t>上；不用返复录入资料，方便操作。</w:t>
      </w:r>
    </w:p>
    <w:p w:rsidR="00D25FE3" w:rsidRDefault="00D25FE3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第三方运</w:t>
      </w:r>
      <w:proofErr w:type="gramStart"/>
      <w:r>
        <w:rPr>
          <w:rFonts w:hint="eastAsia"/>
        </w:rPr>
        <w:t>维人员</w:t>
      </w:r>
      <w:proofErr w:type="gramEnd"/>
      <w:r w:rsidR="002F5E1C">
        <w:rPr>
          <w:rFonts w:hint="eastAsia"/>
        </w:rPr>
        <w:t xml:space="preserve"> </w:t>
      </w:r>
      <w:r w:rsidR="00641349">
        <w:rPr>
          <w:rFonts w:hint="eastAsia"/>
        </w:rPr>
        <w:t xml:space="preserve"> </w:t>
      </w:r>
      <w:r w:rsidR="006A1AD5">
        <w:rPr>
          <w:rFonts w:hint="eastAsia"/>
        </w:rPr>
        <w:t>以个体形式存</w:t>
      </w:r>
      <w:r>
        <w:rPr>
          <w:rFonts w:hint="eastAsia"/>
        </w:rPr>
        <w:t>在。</w:t>
      </w:r>
    </w:p>
    <w:p w:rsidR="00DC5D8A" w:rsidRDefault="00DC5D8A" w:rsidP="00DC5D8A">
      <w:pPr>
        <w:ind w:left="780"/>
      </w:pPr>
      <w:r>
        <w:rPr>
          <w:rFonts w:hint="eastAsia"/>
        </w:rPr>
        <w:t>承接</w:t>
      </w:r>
      <w:proofErr w:type="gramStart"/>
      <w:r>
        <w:rPr>
          <w:rFonts w:hint="eastAsia"/>
        </w:rPr>
        <w:t>运维商发送</w:t>
      </w:r>
      <w:proofErr w:type="gramEnd"/>
      <w:r>
        <w:rPr>
          <w:rFonts w:hint="eastAsia"/>
        </w:rPr>
        <w:t>的运维单</w:t>
      </w:r>
    </w:p>
    <w:p w:rsidR="00DC5D8A" w:rsidRDefault="00DC5D8A" w:rsidP="00DC5D8A">
      <w:pPr>
        <w:ind w:left="780"/>
      </w:pPr>
      <w:r>
        <w:rPr>
          <w:rFonts w:hint="eastAsia"/>
        </w:rPr>
        <w:t>金融：</w:t>
      </w:r>
      <w:r w:rsidR="003033CF">
        <w:rPr>
          <w:rFonts w:hint="eastAsia"/>
        </w:rPr>
        <w:t>余额、提现，明细。</w:t>
      </w:r>
    </w:p>
    <w:p w:rsidR="006B5361" w:rsidRDefault="003451E7" w:rsidP="00DC5D8A">
      <w:pPr>
        <w:ind w:left="780"/>
      </w:pPr>
      <w:r>
        <w:rPr>
          <w:rFonts w:hint="eastAsia"/>
        </w:rPr>
        <w:lastRenderedPageBreak/>
        <w:t>运维日志</w:t>
      </w:r>
    </w:p>
    <w:p w:rsidR="005F600D" w:rsidRDefault="005F600D" w:rsidP="00DC5D8A">
      <w:pPr>
        <w:ind w:left="780"/>
      </w:pPr>
    </w:p>
    <w:p w:rsidR="00C8251B" w:rsidRDefault="00C8251B" w:rsidP="00DC5D8A">
      <w:pPr>
        <w:ind w:left="780"/>
      </w:pPr>
      <w:r>
        <w:rPr>
          <w:rFonts w:hint="eastAsia"/>
        </w:rPr>
        <w:t>提交运维日志</w:t>
      </w:r>
    </w:p>
    <w:p w:rsidR="00C8251B" w:rsidRDefault="00C8251B" w:rsidP="00DC5D8A">
      <w:pPr>
        <w:ind w:left="780"/>
      </w:pPr>
      <w:r>
        <w:rPr>
          <w:rFonts w:hint="eastAsia"/>
        </w:rPr>
        <w:t>运维日志点评</w:t>
      </w:r>
    </w:p>
    <w:p w:rsidR="00C8251B" w:rsidRDefault="00C8251B" w:rsidP="00DC5D8A">
      <w:pPr>
        <w:ind w:left="780"/>
      </w:pPr>
    </w:p>
    <w:p w:rsidR="00C10F08" w:rsidRDefault="006A1AD5" w:rsidP="00DC5D8A">
      <w:pPr>
        <w:ind w:left="780"/>
        <w:rPr>
          <w:b/>
        </w:rPr>
      </w:pPr>
      <w:r w:rsidRPr="006A1AD5">
        <w:rPr>
          <w:rFonts w:hint="eastAsia"/>
          <w:b/>
        </w:rPr>
        <w:t>运维单</w:t>
      </w:r>
    </w:p>
    <w:p w:rsidR="006A1AD5" w:rsidRPr="006A1AD5" w:rsidRDefault="00CB1ED8" w:rsidP="00DC5D8A">
      <w:pPr>
        <w:ind w:left="780"/>
        <w:rPr>
          <w:b/>
        </w:rPr>
      </w:pPr>
      <w:r>
        <w:rPr>
          <w:rFonts w:hint="eastAsia"/>
          <w:b/>
        </w:rPr>
        <w:t>内部单</w:t>
      </w:r>
    </w:p>
    <w:p w:rsidR="006D3E36" w:rsidRDefault="006D3E36" w:rsidP="0007450E">
      <w:pPr>
        <w:ind w:leftChars="400" w:left="840"/>
      </w:pPr>
      <w:r>
        <w:rPr>
          <w:rFonts w:hint="eastAsia"/>
        </w:rPr>
        <w:t>标题</w:t>
      </w:r>
    </w:p>
    <w:p w:rsidR="00160F33" w:rsidRDefault="0073763F" w:rsidP="0007450E">
      <w:pPr>
        <w:ind w:leftChars="400" w:left="840"/>
      </w:pPr>
      <w:r>
        <w:rPr>
          <w:rFonts w:hint="eastAsia"/>
        </w:rPr>
        <w:t>运维类型：</w:t>
      </w:r>
      <w:r w:rsidR="0072276D" w:rsidRPr="0072276D">
        <w:rPr>
          <w:rFonts w:hint="eastAsia"/>
        </w:rPr>
        <w:t>网络设备、服务器设备、操作系统</w:t>
      </w:r>
      <w:r w:rsidR="000D3C03">
        <w:rPr>
          <w:rFonts w:hint="eastAsia"/>
        </w:rPr>
        <w:t>、</w:t>
      </w:r>
      <w:r w:rsidR="00482E94" w:rsidRPr="00482E94">
        <w:rPr>
          <w:rFonts w:hint="eastAsia"/>
        </w:rPr>
        <w:t>业务运维</w:t>
      </w:r>
    </w:p>
    <w:p w:rsidR="005C1732" w:rsidRDefault="00E62B15" w:rsidP="0007450E">
      <w:pPr>
        <w:ind w:leftChars="400" w:left="840"/>
      </w:pPr>
      <w:r>
        <w:rPr>
          <w:rFonts w:hint="eastAsia"/>
        </w:rPr>
        <w:t>工作任务</w:t>
      </w:r>
    </w:p>
    <w:p w:rsidR="00E62B15" w:rsidRDefault="00E62B15" w:rsidP="0007450E">
      <w:pPr>
        <w:ind w:leftChars="400" w:left="840"/>
      </w:pPr>
      <w:r>
        <w:rPr>
          <w:rFonts w:hint="eastAsia"/>
        </w:rPr>
        <w:t>地址</w:t>
      </w:r>
      <w:r>
        <w:rPr>
          <w:rFonts w:hint="eastAsia"/>
        </w:rPr>
        <w:t>(</w:t>
      </w:r>
      <w:r>
        <w:rPr>
          <w:rFonts w:hint="eastAsia"/>
        </w:rPr>
        <w:t>可以通过地图选择，转化为详细地址：</w:t>
      </w:r>
      <w:r>
        <w:rPr>
          <w:rFonts w:hint="eastAsia"/>
        </w:rPr>
        <w:t>)</w:t>
      </w:r>
    </w:p>
    <w:p w:rsidR="00535488" w:rsidRDefault="009004F5" w:rsidP="0007450E">
      <w:pPr>
        <w:ind w:leftChars="400" w:left="840"/>
      </w:pPr>
      <w:r>
        <w:rPr>
          <w:rFonts w:hint="eastAsia"/>
        </w:rPr>
        <w:t>工作时长</w:t>
      </w:r>
      <w:r>
        <w:rPr>
          <w:rFonts w:hint="eastAsia"/>
        </w:rPr>
        <w:t xml:space="preserve">: </w:t>
      </w:r>
      <w:r>
        <w:rPr>
          <w:rFonts w:hint="eastAsia"/>
        </w:rPr>
        <w:t>（小时</w:t>
      </w:r>
      <w:r>
        <w:rPr>
          <w:rFonts w:hint="eastAsia"/>
        </w:rPr>
        <w:t>/</w:t>
      </w:r>
      <w:r>
        <w:rPr>
          <w:rFonts w:hint="eastAsia"/>
        </w:rPr>
        <w:t>人）</w:t>
      </w:r>
    </w:p>
    <w:p w:rsidR="001D21EC" w:rsidRDefault="001D21EC" w:rsidP="0007450E">
      <w:pPr>
        <w:ind w:leftChars="400" w:left="840"/>
      </w:pPr>
    </w:p>
    <w:p w:rsidR="00E702CF" w:rsidRDefault="0057766C" w:rsidP="0007450E">
      <w:pPr>
        <w:ind w:leftChars="400" w:left="840"/>
      </w:pPr>
      <w:r>
        <w:rPr>
          <w:rFonts w:hint="eastAsia"/>
        </w:rPr>
        <w:t>客户名称：</w:t>
      </w:r>
    </w:p>
    <w:p w:rsidR="002E4D8C" w:rsidRDefault="0038400E" w:rsidP="0007450E">
      <w:pPr>
        <w:ind w:leftChars="400" w:left="840"/>
      </w:pPr>
      <w:r>
        <w:rPr>
          <w:rFonts w:hint="eastAsia"/>
        </w:rPr>
        <w:t>客户</w:t>
      </w:r>
      <w:r w:rsidR="002E4D8C">
        <w:rPr>
          <w:rFonts w:hint="eastAsia"/>
        </w:rPr>
        <w:t>联系人</w:t>
      </w:r>
    </w:p>
    <w:p w:rsidR="002E4D8C" w:rsidRDefault="0038400E" w:rsidP="0007450E">
      <w:pPr>
        <w:ind w:leftChars="400" w:left="840"/>
      </w:pPr>
      <w:r>
        <w:rPr>
          <w:rFonts w:hint="eastAsia"/>
        </w:rPr>
        <w:t>客户</w:t>
      </w:r>
      <w:r w:rsidR="002E4D8C">
        <w:rPr>
          <w:rFonts w:hint="eastAsia"/>
        </w:rPr>
        <w:t>联系方式</w:t>
      </w:r>
    </w:p>
    <w:p w:rsidR="007C746F" w:rsidRDefault="007C746F" w:rsidP="0007450E">
      <w:pPr>
        <w:ind w:leftChars="400" w:left="840"/>
      </w:pPr>
    </w:p>
    <w:p w:rsidR="002A12FF" w:rsidRDefault="002A12FF" w:rsidP="0007450E">
      <w:pPr>
        <w:ind w:leftChars="400" w:left="840"/>
      </w:pPr>
      <w:r>
        <w:rPr>
          <w:rFonts w:hint="eastAsia"/>
        </w:rPr>
        <w:t>备注</w:t>
      </w:r>
    </w:p>
    <w:p w:rsidR="00D2585C" w:rsidRDefault="00786070" w:rsidP="001D21EC">
      <w:pPr>
        <w:ind w:leftChars="400" w:left="840"/>
      </w:pPr>
      <w:r>
        <w:rPr>
          <w:rFonts w:hint="eastAsia"/>
        </w:rPr>
        <w:t>可以上传多张图片。</w:t>
      </w:r>
    </w:p>
    <w:p w:rsidR="002A197A" w:rsidRDefault="00864BFD" w:rsidP="001D21EC">
      <w:pPr>
        <w:ind w:leftChars="400" w:left="840"/>
      </w:pPr>
      <w:r>
        <w:rPr>
          <w:rFonts w:hint="eastAsia"/>
        </w:rPr>
        <w:t>分配人</w:t>
      </w:r>
      <w:r>
        <w:rPr>
          <w:rFonts w:hint="eastAsia"/>
        </w:rPr>
        <w:t>(</w:t>
      </w:r>
      <w:r>
        <w:rPr>
          <w:rFonts w:hint="eastAsia"/>
        </w:rPr>
        <w:t>可以分配到多个人，</w:t>
      </w:r>
      <w:proofErr w:type="gramStart"/>
      <w:r>
        <w:rPr>
          <w:rFonts w:hint="eastAsia"/>
        </w:rPr>
        <w:t>以子表形式</w:t>
      </w:r>
      <w:proofErr w:type="gramEnd"/>
      <w:r>
        <w:rPr>
          <w:rFonts w:hint="eastAsia"/>
        </w:rPr>
        <w:t>出现。</w:t>
      </w:r>
      <w:r>
        <w:rPr>
          <w:rFonts w:hint="eastAsia"/>
        </w:rPr>
        <w:t>)</w:t>
      </w:r>
      <w:r w:rsidR="001D21EC">
        <w:rPr>
          <w:rFonts w:hint="eastAsia"/>
        </w:rPr>
        <w:t>、</w:t>
      </w:r>
      <w:r w:rsidR="00F212B3">
        <w:rPr>
          <w:rFonts w:hint="eastAsia"/>
        </w:rPr>
        <w:t>任务</w:t>
      </w:r>
      <w:r w:rsidR="002A197A">
        <w:rPr>
          <w:rFonts w:hint="eastAsia"/>
        </w:rPr>
        <w:t>评分。</w:t>
      </w:r>
    </w:p>
    <w:p w:rsidR="002A197A" w:rsidRDefault="002A197A" w:rsidP="0007450E">
      <w:pPr>
        <w:ind w:leftChars="400" w:left="840"/>
      </w:pPr>
    </w:p>
    <w:p w:rsidR="007C746F" w:rsidRDefault="007C746F" w:rsidP="0007450E">
      <w:pPr>
        <w:ind w:leftChars="400" w:left="840"/>
      </w:pPr>
      <w:r>
        <w:rPr>
          <w:rFonts w:hint="eastAsia"/>
        </w:rPr>
        <w:t>流程：到达现场、</w:t>
      </w:r>
      <w:r w:rsidR="00DB7E44">
        <w:rPr>
          <w:rFonts w:hint="eastAsia"/>
        </w:rPr>
        <w:t>完成、管理人员评价</w:t>
      </w:r>
    </w:p>
    <w:p w:rsidR="00BB1E69" w:rsidRDefault="006B7586" w:rsidP="0007450E">
      <w:pPr>
        <w:ind w:leftChars="400" w:left="840"/>
      </w:pPr>
      <w:r>
        <w:rPr>
          <w:rFonts w:hint="eastAsia"/>
        </w:rPr>
        <w:t>拍照</w:t>
      </w:r>
    </w:p>
    <w:p w:rsidR="007C746F" w:rsidRDefault="007C746F" w:rsidP="0007450E">
      <w:pPr>
        <w:ind w:leftChars="400" w:left="840"/>
      </w:pPr>
    </w:p>
    <w:p w:rsidR="00BA16D1" w:rsidRPr="00E47A19" w:rsidRDefault="002A6072" w:rsidP="00E47A19">
      <w:pPr>
        <w:ind w:left="780"/>
        <w:rPr>
          <w:b/>
        </w:rPr>
      </w:pPr>
      <w:r w:rsidRPr="002A6072">
        <w:rPr>
          <w:rFonts w:hint="eastAsia"/>
          <w:b/>
        </w:rPr>
        <w:t>外部单</w:t>
      </w:r>
    </w:p>
    <w:p w:rsidR="00CC0164" w:rsidRDefault="00CC0164" w:rsidP="001D21EC">
      <w:pPr>
        <w:ind w:leftChars="337" w:left="708"/>
      </w:pPr>
      <w:r>
        <w:rPr>
          <w:rFonts w:hint="eastAsia"/>
        </w:rPr>
        <w:t>标题：</w:t>
      </w:r>
    </w:p>
    <w:p w:rsidR="00CC0164" w:rsidRDefault="00CC0164" w:rsidP="001D21EC">
      <w:pPr>
        <w:ind w:leftChars="337" w:left="708"/>
      </w:pPr>
      <w:r>
        <w:rPr>
          <w:rFonts w:hint="eastAsia"/>
        </w:rPr>
        <w:t>运维</w:t>
      </w:r>
      <w:r w:rsidR="00A51E97">
        <w:rPr>
          <w:rFonts w:hint="eastAsia"/>
        </w:rPr>
        <w:t>类</w:t>
      </w:r>
      <w:r>
        <w:rPr>
          <w:rFonts w:hint="eastAsia"/>
        </w:rPr>
        <w:t>型</w:t>
      </w:r>
    </w:p>
    <w:p w:rsidR="00CC0164" w:rsidRDefault="00CC0164" w:rsidP="001D21EC">
      <w:pPr>
        <w:ind w:leftChars="337" w:left="708"/>
      </w:pPr>
      <w:r>
        <w:rPr>
          <w:rFonts w:hint="eastAsia"/>
        </w:rPr>
        <w:t>工作任务</w:t>
      </w:r>
    </w:p>
    <w:p w:rsidR="00D02C6C" w:rsidRDefault="00D02C6C" w:rsidP="001D21EC">
      <w:pPr>
        <w:ind w:leftChars="337" w:left="708"/>
      </w:pPr>
      <w:r>
        <w:rPr>
          <w:rFonts w:hint="eastAsia"/>
        </w:rPr>
        <w:t>工作地址</w:t>
      </w:r>
      <w:r>
        <w:rPr>
          <w:rFonts w:hint="eastAsia"/>
        </w:rPr>
        <w:t xml:space="preserve"> </w:t>
      </w:r>
    </w:p>
    <w:p w:rsidR="009004F5" w:rsidRDefault="009004F5" w:rsidP="00652937">
      <w:pPr>
        <w:ind w:leftChars="337" w:left="708"/>
      </w:pPr>
      <w:r>
        <w:rPr>
          <w:rFonts w:hint="eastAsia"/>
        </w:rPr>
        <w:t>工作时长</w:t>
      </w:r>
      <w:r>
        <w:rPr>
          <w:rFonts w:hint="eastAsia"/>
        </w:rPr>
        <w:t xml:space="preserve">: </w:t>
      </w:r>
      <w:r>
        <w:rPr>
          <w:rFonts w:hint="eastAsia"/>
        </w:rPr>
        <w:t>（小时</w:t>
      </w:r>
      <w:r>
        <w:rPr>
          <w:rFonts w:hint="eastAsia"/>
        </w:rPr>
        <w:t>/</w:t>
      </w:r>
      <w:r>
        <w:rPr>
          <w:rFonts w:hint="eastAsia"/>
        </w:rPr>
        <w:t>人）</w:t>
      </w:r>
    </w:p>
    <w:p w:rsidR="00E245E2" w:rsidRDefault="00E245E2" w:rsidP="001D21EC">
      <w:pPr>
        <w:ind w:leftChars="337" w:left="708"/>
      </w:pPr>
      <w:r>
        <w:rPr>
          <w:rFonts w:hint="eastAsia"/>
        </w:rPr>
        <w:t>备注</w:t>
      </w:r>
    </w:p>
    <w:p w:rsidR="005C1732" w:rsidRDefault="00481EDE" w:rsidP="001D21EC">
      <w:pPr>
        <w:ind w:leftChars="337" w:left="708"/>
      </w:pPr>
      <w:r>
        <w:rPr>
          <w:rFonts w:hint="eastAsia"/>
        </w:rPr>
        <w:t>可以上传多张图片。</w:t>
      </w:r>
    </w:p>
    <w:p w:rsidR="00B24956" w:rsidRDefault="00B24956" w:rsidP="001D21EC">
      <w:pPr>
        <w:ind w:left="288" w:firstLine="420"/>
      </w:pPr>
      <w:r>
        <w:rPr>
          <w:rFonts w:hint="eastAsia"/>
        </w:rPr>
        <w:t>开始时间</w:t>
      </w:r>
      <w:r w:rsidR="001D21EC">
        <w:rPr>
          <w:rFonts w:hint="eastAsia"/>
        </w:rPr>
        <w:t>、</w:t>
      </w:r>
      <w:r>
        <w:rPr>
          <w:rFonts w:hint="eastAsia"/>
        </w:rPr>
        <w:t>结束时间</w:t>
      </w:r>
    </w:p>
    <w:p w:rsidR="00177EED" w:rsidRDefault="00177EED" w:rsidP="001D21EC">
      <w:pPr>
        <w:ind w:leftChars="337" w:left="708"/>
      </w:pPr>
    </w:p>
    <w:p w:rsidR="0009444E" w:rsidRPr="00574E42" w:rsidRDefault="0009444E" w:rsidP="001D21EC">
      <w:pPr>
        <w:ind w:leftChars="337" w:left="708"/>
        <w:rPr>
          <w:b/>
        </w:rPr>
      </w:pPr>
      <w:r w:rsidRPr="00574E42">
        <w:rPr>
          <w:rFonts w:hint="eastAsia"/>
          <w:b/>
        </w:rPr>
        <w:t>不同点：</w:t>
      </w:r>
    </w:p>
    <w:p w:rsidR="00761CAF" w:rsidRPr="009004F5" w:rsidRDefault="00761CAF" w:rsidP="001D21EC">
      <w:pPr>
        <w:ind w:leftChars="337" w:left="708"/>
      </w:pPr>
      <w:r>
        <w:rPr>
          <w:rFonts w:hint="eastAsia"/>
        </w:rPr>
        <w:t>运维费用</w:t>
      </w:r>
      <w:r w:rsidR="00B37979">
        <w:rPr>
          <w:rFonts w:hint="eastAsia"/>
        </w:rPr>
        <w:t>：</w:t>
      </w:r>
    </w:p>
    <w:p w:rsidR="00CC0164" w:rsidRDefault="00CC0164" w:rsidP="001D21EC">
      <w:pPr>
        <w:ind w:leftChars="337" w:left="708"/>
      </w:pPr>
      <w:r>
        <w:rPr>
          <w:rFonts w:hint="eastAsia"/>
        </w:rPr>
        <w:t>需求人数</w:t>
      </w:r>
    </w:p>
    <w:p w:rsidR="00CC0164" w:rsidRDefault="00CC0164" w:rsidP="001D21EC">
      <w:pPr>
        <w:ind w:leftChars="337" w:left="708"/>
      </w:pPr>
      <w:r>
        <w:rPr>
          <w:rFonts w:hint="eastAsia"/>
        </w:rPr>
        <w:t>能力要求</w:t>
      </w:r>
    </w:p>
    <w:p w:rsidR="00641C2C" w:rsidRDefault="00641C2C" w:rsidP="001D21EC">
      <w:pPr>
        <w:ind w:leftChars="337" w:left="708"/>
      </w:pPr>
    </w:p>
    <w:p w:rsidR="00854ECD" w:rsidRDefault="00737844" w:rsidP="001D21EC">
      <w:pPr>
        <w:pStyle w:val="a5"/>
        <w:numPr>
          <w:ilvl w:val="0"/>
          <w:numId w:val="5"/>
        </w:numPr>
        <w:ind w:leftChars="337" w:left="1068" w:firstLineChars="0"/>
      </w:pPr>
      <w:r>
        <w:rPr>
          <w:rFonts w:hint="eastAsia"/>
        </w:rPr>
        <w:t>下单、提交保证金，</w:t>
      </w:r>
      <w:proofErr w:type="gramStart"/>
      <w:r>
        <w:rPr>
          <w:rFonts w:hint="eastAsia"/>
        </w:rPr>
        <w:t>何供三</w:t>
      </w:r>
      <w:proofErr w:type="gramEnd"/>
      <w:r>
        <w:rPr>
          <w:rFonts w:hint="eastAsia"/>
        </w:rPr>
        <w:t>方人员查询。</w:t>
      </w:r>
    </w:p>
    <w:p w:rsidR="0040577D" w:rsidRDefault="0038400E" w:rsidP="001D21EC">
      <w:pPr>
        <w:pStyle w:val="a5"/>
        <w:numPr>
          <w:ilvl w:val="0"/>
          <w:numId w:val="5"/>
        </w:numPr>
        <w:ind w:leftChars="337" w:left="1068" w:firstLineChars="0"/>
      </w:pPr>
      <w:r>
        <w:rPr>
          <w:rFonts w:hint="eastAsia"/>
        </w:rPr>
        <w:t>第三方人面</w:t>
      </w:r>
      <w:r w:rsidR="0040577D">
        <w:rPr>
          <w:rFonts w:hint="eastAsia"/>
        </w:rPr>
        <w:t>员申请接单，</w:t>
      </w:r>
    </w:p>
    <w:p w:rsidR="0038400E" w:rsidRDefault="0040577D" w:rsidP="001D21EC">
      <w:pPr>
        <w:pStyle w:val="a5"/>
        <w:numPr>
          <w:ilvl w:val="0"/>
          <w:numId w:val="5"/>
        </w:numPr>
        <w:ind w:leftChars="337" w:left="1068" w:firstLineChars="0"/>
      </w:pPr>
      <w:proofErr w:type="gramStart"/>
      <w:r>
        <w:rPr>
          <w:rFonts w:hint="eastAsia"/>
        </w:rPr>
        <w:t>运维商可以</w:t>
      </w:r>
      <w:proofErr w:type="gramEnd"/>
      <w:r>
        <w:rPr>
          <w:rFonts w:hint="eastAsia"/>
        </w:rPr>
        <w:t>查看到</w:t>
      </w:r>
      <w:r w:rsidR="00737844">
        <w:rPr>
          <w:rFonts w:hint="eastAsia"/>
        </w:rPr>
        <w:t>第三方人员等级、接单情况，及详细资料。并选定第三方人员。</w:t>
      </w:r>
    </w:p>
    <w:p w:rsidR="006D6AA6" w:rsidRDefault="006D6AA6" w:rsidP="001D21EC">
      <w:pPr>
        <w:pStyle w:val="a5"/>
        <w:numPr>
          <w:ilvl w:val="0"/>
          <w:numId w:val="5"/>
        </w:numPr>
        <w:ind w:leftChars="337" w:left="1068" w:firstLineChars="0"/>
      </w:pPr>
      <w:r>
        <w:rPr>
          <w:rFonts w:hint="eastAsia"/>
        </w:rPr>
        <w:t>第三方人</w:t>
      </w:r>
      <w:r w:rsidR="00737844">
        <w:rPr>
          <w:rFonts w:hint="eastAsia"/>
        </w:rPr>
        <w:t>，运</w:t>
      </w:r>
      <w:proofErr w:type="gramStart"/>
      <w:r w:rsidR="00737844">
        <w:rPr>
          <w:rFonts w:hint="eastAsia"/>
        </w:rPr>
        <w:t>维人员</w:t>
      </w:r>
      <w:proofErr w:type="gramEnd"/>
      <w:r>
        <w:rPr>
          <w:rFonts w:hint="eastAsia"/>
        </w:rPr>
        <w:t>列表中出现当前运维单，点击到场，完成任务，</w:t>
      </w:r>
    </w:p>
    <w:p w:rsidR="006D6AA6" w:rsidRDefault="006D6AA6" w:rsidP="001D21EC">
      <w:pPr>
        <w:pStyle w:val="a5"/>
        <w:numPr>
          <w:ilvl w:val="0"/>
          <w:numId w:val="5"/>
        </w:numPr>
        <w:ind w:leftChars="337" w:left="1068" w:firstLineChars="0"/>
      </w:pPr>
      <w:r>
        <w:rPr>
          <w:rFonts w:hint="eastAsia"/>
        </w:rPr>
        <w:lastRenderedPageBreak/>
        <w:t>第三方人员评价。</w:t>
      </w:r>
    </w:p>
    <w:p w:rsidR="00737844" w:rsidRDefault="006D6AA6" w:rsidP="001D21EC">
      <w:pPr>
        <w:pStyle w:val="a5"/>
        <w:numPr>
          <w:ilvl w:val="0"/>
          <w:numId w:val="5"/>
        </w:numPr>
        <w:ind w:leftChars="337" w:left="1068" w:firstLineChars="0"/>
      </w:pPr>
      <w:proofErr w:type="gramStart"/>
      <w:r>
        <w:rPr>
          <w:rFonts w:hint="eastAsia"/>
        </w:rPr>
        <w:t>运维商评价</w:t>
      </w:r>
      <w:proofErr w:type="gramEnd"/>
      <w:r>
        <w:rPr>
          <w:rFonts w:hint="eastAsia"/>
        </w:rPr>
        <w:t>。</w:t>
      </w:r>
    </w:p>
    <w:p w:rsidR="006D6AA6" w:rsidRDefault="006D6AA6" w:rsidP="00F45C3E">
      <w:pPr>
        <w:pStyle w:val="a5"/>
        <w:ind w:left="1620" w:firstLineChars="0" w:firstLine="0"/>
      </w:pPr>
    </w:p>
    <w:p w:rsidR="004F000B" w:rsidRPr="00DC5D8A" w:rsidRDefault="004F000B" w:rsidP="00DC5D8A">
      <w:pPr>
        <w:ind w:left="780"/>
      </w:pPr>
    </w:p>
    <w:p w:rsidR="00D25FE3" w:rsidRDefault="00D32DDB" w:rsidP="00D25FE3">
      <w:pPr>
        <w:ind w:left="420"/>
      </w:pPr>
      <w:r>
        <w:rPr>
          <w:rFonts w:hint="eastAsia"/>
        </w:rPr>
        <w:t>积分等级管理：</w:t>
      </w:r>
    </w:p>
    <w:p w:rsidR="004A7EF4" w:rsidRDefault="00733094" w:rsidP="002F411B">
      <w:r>
        <w:rPr>
          <w:rFonts w:hint="eastAsia"/>
        </w:rPr>
        <w:t>第三方</w:t>
      </w:r>
      <w:r w:rsidR="004A7EF4">
        <w:rPr>
          <w:rFonts w:hint="eastAsia"/>
        </w:rPr>
        <w:t>人员等级</w:t>
      </w:r>
      <w:r w:rsidR="00F415AD">
        <w:rPr>
          <w:rFonts w:hint="eastAsia"/>
        </w:rPr>
        <w:t>管理</w:t>
      </w:r>
      <w:r w:rsidR="00F415AD">
        <w:rPr>
          <w:rFonts w:hint="eastAsia"/>
        </w:rPr>
        <w:t>:</w:t>
      </w:r>
      <w:r w:rsidR="003C5570">
        <w:rPr>
          <w:rFonts w:hint="eastAsia"/>
        </w:rPr>
        <w:t xml:space="preserve"> </w:t>
      </w:r>
      <w:r w:rsidR="00525ADC">
        <w:rPr>
          <w:rFonts w:hint="eastAsia"/>
        </w:rPr>
        <w:t>上传资质，后台人员</w:t>
      </w:r>
      <w:r w:rsidR="00B92C50">
        <w:rPr>
          <w:rFonts w:hint="eastAsia"/>
        </w:rPr>
        <w:t>审核后</w:t>
      </w:r>
      <w:r w:rsidR="003C5570">
        <w:rPr>
          <w:rFonts w:hint="eastAsia"/>
        </w:rPr>
        <w:t>给予积分。</w:t>
      </w:r>
    </w:p>
    <w:p w:rsidR="0011637B" w:rsidRPr="00F351DE" w:rsidRDefault="00F351DE" w:rsidP="002F411B">
      <w:r>
        <w:rPr>
          <w:rFonts w:hint="eastAsia"/>
        </w:rPr>
        <w:t>承运商等级管理</w:t>
      </w:r>
      <w:r w:rsidR="00B01F02">
        <w:rPr>
          <w:rFonts w:hint="eastAsia"/>
        </w:rPr>
        <w:t>：</w:t>
      </w:r>
      <w:r w:rsidR="00B01F02">
        <w:rPr>
          <w:rFonts w:hint="eastAsia"/>
        </w:rPr>
        <w:t xml:space="preserve"> </w:t>
      </w:r>
      <w:r w:rsidR="00B01F02">
        <w:rPr>
          <w:rFonts w:hint="eastAsia"/>
        </w:rPr>
        <w:t>承运商也可能存在虚假问题，添加等级管理，根据第三方运单完成与评价进行积分添加，参考</w:t>
      </w:r>
      <w:proofErr w:type="gramStart"/>
      <w:r w:rsidR="00B01F02">
        <w:rPr>
          <w:rFonts w:hint="eastAsia"/>
        </w:rPr>
        <w:t>淘宝积分</w:t>
      </w:r>
      <w:proofErr w:type="gramEnd"/>
      <w:r w:rsidR="00B01F02">
        <w:rPr>
          <w:rFonts w:hint="eastAsia"/>
        </w:rPr>
        <w:t>。</w:t>
      </w:r>
    </w:p>
    <w:p w:rsidR="005C1670" w:rsidRDefault="005C1670" w:rsidP="002F411B"/>
    <w:p w:rsidR="004E2D17" w:rsidRDefault="004E2D17" w:rsidP="004E2D17">
      <w:pPr>
        <w:rPr>
          <w:szCs w:val="21"/>
        </w:rPr>
      </w:pPr>
      <w:r>
        <w:rPr>
          <w:rFonts w:hint="eastAsia"/>
          <w:szCs w:val="21"/>
        </w:rPr>
        <w:t>运</w:t>
      </w:r>
      <w:proofErr w:type="gramStart"/>
      <w:r>
        <w:rPr>
          <w:rFonts w:hint="eastAsia"/>
          <w:szCs w:val="21"/>
        </w:rPr>
        <w:t>维商状态</w:t>
      </w:r>
      <w:proofErr w:type="gramEnd"/>
      <w:r>
        <w:rPr>
          <w:rFonts w:hint="eastAsia"/>
          <w:szCs w:val="21"/>
        </w:rPr>
        <w:t>：认证状态，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 xml:space="preserve">1 </w:t>
      </w:r>
      <w:r>
        <w:rPr>
          <w:rFonts w:hint="eastAsia"/>
          <w:szCs w:val="21"/>
        </w:rPr>
        <w:t>；发布运维单数量</w:t>
      </w:r>
      <w:r>
        <w:rPr>
          <w:rFonts w:hint="eastAsia"/>
          <w:szCs w:val="21"/>
        </w:rPr>
        <w:t xml:space="preserve">, </w:t>
      </w:r>
      <w:r>
        <w:rPr>
          <w:rFonts w:hint="eastAsia"/>
          <w:szCs w:val="21"/>
        </w:rPr>
        <w:t>第三方人对运维商：</w:t>
      </w:r>
      <w:proofErr w:type="gramStart"/>
      <w:r>
        <w:rPr>
          <w:rFonts w:hint="eastAsia"/>
          <w:szCs w:val="21"/>
        </w:rPr>
        <w:t>运维单评价</w:t>
      </w:r>
      <w:proofErr w:type="gramEnd"/>
      <w:r>
        <w:rPr>
          <w:rFonts w:hint="eastAsia"/>
          <w:szCs w:val="21"/>
        </w:rPr>
        <w:t>：平价得分；星级。</w:t>
      </w:r>
    </w:p>
    <w:p w:rsidR="003409DA" w:rsidRDefault="004E2D17" w:rsidP="004E2D17">
      <w:pPr>
        <w:rPr>
          <w:szCs w:val="21"/>
        </w:rPr>
      </w:pPr>
      <w:r>
        <w:rPr>
          <w:rFonts w:hint="eastAsia"/>
          <w:szCs w:val="21"/>
        </w:rPr>
        <w:t>第三方人：认证状态，完成运维单数量，</w:t>
      </w:r>
      <w:proofErr w:type="gramStart"/>
      <w:r>
        <w:rPr>
          <w:rFonts w:hint="eastAsia"/>
          <w:szCs w:val="21"/>
        </w:rPr>
        <w:t>运维商对</w:t>
      </w:r>
      <w:proofErr w:type="gramEnd"/>
      <w:r>
        <w:rPr>
          <w:rFonts w:hint="eastAsia"/>
          <w:szCs w:val="21"/>
        </w:rPr>
        <w:t>第三方人员：评价得分。</w:t>
      </w:r>
    </w:p>
    <w:p w:rsidR="004B0DD3" w:rsidRDefault="004B0DD3" w:rsidP="004E2D17">
      <w:pPr>
        <w:rPr>
          <w:szCs w:val="21"/>
        </w:rPr>
      </w:pPr>
    </w:p>
    <w:p w:rsidR="004B0DD3" w:rsidRDefault="006E2305" w:rsidP="004E2D17">
      <w:pPr>
        <w:rPr>
          <w:szCs w:val="21"/>
        </w:rPr>
      </w:pPr>
      <w:r>
        <w:rPr>
          <w:rFonts w:hint="eastAsia"/>
          <w:szCs w:val="21"/>
        </w:rPr>
        <w:t>表设计</w:t>
      </w:r>
      <w:r>
        <w:rPr>
          <w:rFonts w:hint="eastAsia"/>
          <w:szCs w:val="21"/>
        </w:rPr>
        <w:t>:</w:t>
      </w:r>
    </w:p>
    <w:p w:rsidR="00C418A3" w:rsidRDefault="00C418A3" w:rsidP="004E2D17">
      <w:pPr>
        <w:rPr>
          <w:szCs w:val="21"/>
        </w:rPr>
      </w:pPr>
      <w:r>
        <w:rPr>
          <w:rFonts w:hint="eastAsia"/>
          <w:szCs w:val="21"/>
        </w:rPr>
        <w:t>积分和状态表</w:t>
      </w:r>
    </w:p>
    <w:p w:rsidR="00C418A3" w:rsidRDefault="00C418A3" w:rsidP="004E2D17">
      <w:pPr>
        <w:rPr>
          <w:szCs w:val="21"/>
        </w:rPr>
      </w:pPr>
      <w:r>
        <w:rPr>
          <w:rFonts w:hint="eastAsia"/>
          <w:szCs w:val="21"/>
        </w:rPr>
        <w:t>运</w:t>
      </w:r>
      <w:proofErr w:type="gramStart"/>
      <w:r>
        <w:rPr>
          <w:rFonts w:hint="eastAsia"/>
          <w:szCs w:val="21"/>
        </w:rPr>
        <w:t>维单完成</w:t>
      </w:r>
      <w:proofErr w:type="gramEnd"/>
      <w:r>
        <w:rPr>
          <w:rFonts w:hint="eastAsia"/>
          <w:szCs w:val="21"/>
        </w:rPr>
        <w:t>数量</w:t>
      </w:r>
      <w:r w:rsidR="00332C70">
        <w:rPr>
          <w:rFonts w:hint="eastAsia"/>
          <w:szCs w:val="21"/>
        </w:rPr>
        <w:t>,</w:t>
      </w:r>
      <w:r w:rsidR="005E66BD">
        <w:rPr>
          <w:rFonts w:hint="eastAsia"/>
          <w:szCs w:val="21"/>
        </w:rPr>
        <w:t>总</w:t>
      </w:r>
      <w:r w:rsidR="00EE677D">
        <w:rPr>
          <w:rFonts w:hint="eastAsia"/>
          <w:szCs w:val="21"/>
        </w:rPr>
        <w:t>评价</w:t>
      </w:r>
      <w:r w:rsidR="005E66BD">
        <w:rPr>
          <w:rFonts w:hint="eastAsia"/>
          <w:szCs w:val="21"/>
        </w:rPr>
        <w:t>得分，平均</w:t>
      </w:r>
      <w:r w:rsidR="0051552D">
        <w:rPr>
          <w:rFonts w:hint="eastAsia"/>
          <w:szCs w:val="21"/>
        </w:rPr>
        <w:t>评价</w:t>
      </w:r>
      <w:r w:rsidR="005E66BD">
        <w:rPr>
          <w:rFonts w:hint="eastAsia"/>
          <w:szCs w:val="21"/>
        </w:rPr>
        <w:t>得分</w:t>
      </w:r>
      <w:r w:rsidR="002B04B8">
        <w:rPr>
          <w:rFonts w:hint="eastAsia"/>
          <w:szCs w:val="21"/>
        </w:rPr>
        <w:t>，</w:t>
      </w:r>
      <w:r w:rsidR="0031302A">
        <w:rPr>
          <w:rFonts w:hint="eastAsia"/>
          <w:szCs w:val="21"/>
        </w:rPr>
        <w:t>总</w:t>
      </w:r>
      <w:r w:rsidR="002B04B8">
        <w:rPr>
          <w:rFonts w:hint="eastAsia"/>
          <w:szCs w:val="21"/>
        </w:rPr>
        <w:t>积分</w:t>
      </w:r>
      <w:r w:rsidR="005E66BD">
        <w:rPr>
          <w:rFonts w:hint="eastAsia"/>
          <w:szCs w:val="21"/>
        </w:rPr>
        <w:t>，用户</w:t>
      </w:r>
      <w:r w:rsidR="005E66BD">
        <w:rPr>
          <w:rFonts w:hint="eastAsia"/>
          <w:szCs w:val="21"/>
        </w:rPr>
        <w:t>ID</w:t>
      </w:r>
      <w:r w:rsidR="005E66BD">
        <w:rPr>
          <w:rFonts w:hint="eastAsia"/>
          <w:szCs w:val="21"/>
        </w:rPr>
        <w:t>，</w:t>
      </w:r>
      <w:proofErr w:type="spellStart"/>
      <w:r w:rsidR="005E66BD">
        <w:rPr>
          <w:rFonts w:hint="eastAsia"/>
          <w:szCs w:val="21"/>
        </w:rPr>
        <w:t>SupplierID</w:t>
      </w:r>
      <w:proofErr w:type="spellEnd"/>
    </w:p>
    <w:p w:rsidR="005C1670" w:rsidRDefault="00E90020" w:rsidP="002F411B">
      <w:r>
        <w:rPr>
          <w:rFonts w:hint="eastAsia"/>
          <w:szCs w:val="21"/>
        </w:rPr>
        <w:t>税分明细表</w:t>
      </w:r>
      <w:r w:rsidR="00C73493">
        <w:rPr>
          <w:rFonts w:hint="eastAsia"/>
          <w:szCs w:val="21"/>
        </w:rPr>
        <w:t xml:space="preserve">  ID</w:t>
      </w:r>
      <w:r w:rsidR="00C73493">
        <w:rPr>
          <w:rFonts w:hint="eastAsia"/>
          <w:szCs w:val="21"/>
        </w:rPr>
        <w:t>，得分类型</w:t>
      </w:r>
      <w:r w:rsidR="00C73493">
        <w:rPr>
          <w:rFonts w:hint="eastAsia"/>
          <w:szCs w:val="21"/>
        </w:rPr>
        <w:t xml:space="preserve"> </w:t>
      </w:r>
      <w:r w:rsidR="00C73493">
        <w:rPr>
          <w:rFonts w:hint="eastAsia"/>
          <w:szCs w:val="21"/>
        </w:rPr>
        <w:t>，积分数量</w:t>
      </w:r>
      <w:r w:rsidR="0031302A">
        <w:rPr>
          <w:rFonts w:hint="eastAsia"/>
          <w:szCs w:val="21"/>
        </w:rPr>
        <w:t>,</w:t>
      </w:r>
      <w:r w:rsidR="0031302A">
        <w:rPr>
          <w:rFonts w:hint="eastAsia"/>
          <w:szCs w:val="21"/>
        </w:rPr>
        <w:t>备注</w:t>
      </w:r>
      <w:r w:rsidR="00C41DAA">
        <w:rPr>
          <w:rFonts w:hint="eastAsia"/>
          <w:szCs w:val="21"/>
        </w:rPr>
        <w:t>，用户</w:t>
      </w:r>
      <w:r w:rsidR="00C41DAA">
        <w:rPr>
          <w:rFonts w:hint="eastAsia"/>
          <w:szCs w:val="21"/>
        </w:rPr>
        <w:t>ID</w:t>
      </w:r>
      <w:r w:rsidR="00C41DAA">
        <w:rPr>
          <w:rFonts w:hint="eastAsia"/>
          <w:szCs w:val="21"/>
        </w:rPr>
        <w:t>，</w:t>
      </w:r>
      <w:proofErr w:type="spellStart"/>
      <w:r w:rsidR="00C41DAA">
        <w:rPr>
          <w:rFonts w:hint="eastAsia"/>
          <w:szCs w:val="21"/>
        </w:rPr>
        <w:t>SupplierID</w:t>
      </w:r>
      <w:proofErr w:type="spellEnd"/>
    </w:p>
    <w:p w:rsidR="005C1670" w:rsidRDefault="005C1670" w:rsidP="002F411B"/>
    <w:p w:rsidR="005C1670" w:rsidRDefault="005C1670" w:rsidP="002F411B"/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商注册</w:t>
      </w:r>
      <w:proofErr w:type="gramEnd"/>
      <w:r>
        <w:rPr>
          <w:rFonts w:hint="eastAsia"/>
        </w:rPr>
        <w:t>后可以进行：人员管理、下单、工作统计</w:t>
      </w:r>
      <w:r w:rsidR="00CC13CD">
        <w:rPr>
          <w:rFonts w:hint="eastAsia"/>
        </w:rPr>
        <w:t>、仓库管理</w:t>
      </w:r>
      <w:r>
        <w:rPr>
          <w:rFonts w:hint="eastAsia"/>
        </w:rPr>
        <w:t>。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人员管理：添加公司内部人员，包括姓名、手机号码、学历、专业经验、专长、照片等内容；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下单包括下内单、下外单两种。</w:t>
      </w:r>
    </w:p>
    <w:p w:rsidR="005C1670" w:rsidRDefault="005C1670" w:rsidP="005C167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内单主要是指派任务到内部人员中，可以概览所有内部人员位置进行派单。</w:t>
      </w:r>
    </w:p>
    <w:p w:rsidR="005C1670" w:rsidRDefault="005C1670" w:rsidP="005C167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外单主要是</w:t>
      </w:r>
      <w:proofErr w:type="gramStart"/>
      <w:r>
        <w:rPr>
          <w:rFonts w:hint="eastAsia"/>
        </w:rPr>
        <w:t>类似发</w:t>
      </w:r>
      <w:proofErr w:type="gramEnd"/>
      <w:r>
        <w:rPr>
          <w:rFonts w:hint="eastAsia"/>
        </w:rPr>
        <w:t>兼职信息，把需求人数、能力要求、工作任务、工作时长等录入平台。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工作统计主要是统计内部人员的工作效率、工作量；外部单的下单情况等。</w:t>
      </w: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工程师人员注册或登录系统后可以完善个人资料，例如上传照片、填写详细的经验信息、上传证书等，可以获得系统星级（总共五星）。星级随着接单数量的增加而增加。工程师人员可以进行运维日志编写、移动签到等。</w:t>
      </w: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第三方人员注册或登录系统后同样可以完善个人资料。还可以在平台中看到各种外单，选择外单可以进行接单，系统会将运</w:t>
      </w:r>
      <w:proofErr w:type="gramStart"/>
      <w:r>
        <w:rPr>
          <w:rFonts w:hint="eastAsia"/>
        </w:rPr>
        <w:t>维商号码</w:t>
      </w:r>
      <w:proofErr w:type="gramEnd"/>
      <w:r>
        <w:rPr>
          <w:rFonts w:hint="eastAsia"/>
        </w:rPr>
        <w:t>发送给第三方人员进行电话联系，并确认接单。确认接单后进行工作，完成后</w:t>
      </w:r>
      <w:proofErr w:type="gramStart"/>
      <w:r>
        <w:rPr>
          <w:rFonts w:hint="eastAsia"/>
        </w:rPr>
        <w:t>运维商可以</w:t>
      </w:r>
      <w:proofErr w:type="gramEnd"/>
      <w:r>
        <w:rPr>
          <w:rFonts w:hint="eastAsia"/>
        </w:rPr>
        <w:t>对第三方人员进行满意度评价。</w:t>
      </w:r>
      <w:proofErr w:type="gramStart"/>
      <w:r>
        <w:rPr>
          <w:rFonts w:hint="eastAsia"/>
        </w:rPr>
        <w:t>运维商可以</w:t>
      </w:r>
      <w:proofErr w:type="gramEnd"/>
      <w:r>
        <w:rPr>
          <w:rFonts w:hint="eastAsia"/>
        </w:rPr>
        <w:t>看到第三人员的姓名、照片、星级、接单数、评价情况等。</w:t>
      </w:r>
    </w:p>
    <w:p w:rsidR="005C1670" w:rsidRPr="005C1670" w:rsidRDefault="005C1670" w:rsidP="002F411B"/>
    <w:p w:rsidR="005C1670" w:rsidRDefault="005C1670" w:rsidP="002F411B"/>
    <w:p w:rsidR="00E228A3" w:rsidRDefault="00C33B68" w:rsidP="002F411B">
      <w:r w:rsidRPr="00C33B68">
        <w:rPr>
          <w:noProof/>
        </w:rPr>
        <w:lastRenderedPageBreak/>
        <w:drawing>
          <wp:inline distT="0" distB="0" distL="0" distR="0">
            <wp:extent cx="4306459" cy="2003624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692" cy="2003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3251" w:rsidRDefault="00A23251" w:rsidP="002F411B"/>
    <w:p w:rsidR="00A23251" w:rsidRDefault="00A23251" w:rsidP="002F411B"/>
    <w:p w:rsidR="00CE0DA3" w:rsidRDefault="00CE0DA3" w:rsidP="002F411B">
      <w:r w:rsidRPr="00CE0DA3">
        <w:rPr>
          <w:noProof/>
        </w:rPr>
        <w:drawing>
          <wp:inline distT="0" distB="0" distL="0" distR="0">
            <wp:extent cx="3264839" cy="2838616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2699" cy="2836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401" w:rsidRDefault="00AC7401" w:rsidP="002F411B"/>
    <w:p w:rsidR="00A23251" w:rsidRDefault="00A23251" w:rsidP="002F411B"/>
    <w:p w:rsidR="00A23251" w:rsidRDefault="00A23251" w:rsidP="002F411B"/>
    <w:p w:rsidR="00172C99" w:rsidRDefault="003C3451" w:rsidP="002F411B">
      <w:r w:rsidRPr="003C3451">
        <w:rPr>
          <w:noProof/>
        </w:rPr>
        <w:drawing>
          <wp:inline distT="0" distB="0" distL="0" distR="0">
            <wp:extent cx="4552950" cy="2266004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139" cy="22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2745" w:rsidRDefault="00B32745" w:rsidP="002F411B"/>
    <w:p w:rsidR="00261C7B" w:rsidRPr="005C1670" w:rsidRDefault="00261C7B" w:rsidP="00261C7B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lastRenderedPageBreak/>
        <w:t>团队移动</w:t>
      </w:r>
      <w:r w:rsidR="00504032">
        <w:rPr>
          <w:rFonts w:hint="eastAsia"/>
        </w:rPr>
        <w:t xml:space="preserve"> </w:t>
      </w:r>
      <w:r w:rsidR="00233A21" w:rsidRPr="00233A21">
        <w:rPr>
          <w:rFonts w:ascii="宋体" w:eastAsia="宋体" w:hAnsi="宋体" w:cs="宋体"/>
          <w:kern w:val="0"/>
          <w:sz w:val="24"/>
          <w:szCs w:val="24"/>
        </w:rPr>
        <w:t xml:space="preserve">可以方便看到企业内所有人员的当前位置，并可以和任何一人做沟通 </w:t>
      </w:r>
    </w:p>
    <w:p w:rsidR="00261C7B" w:rsidRDefault="00261C7B" w:rsidP="00261C7B">
      <w:r>
        <w:rPr>
          <w:rFonts w:hint="eastAsia"/>
        </w:rPr>
        <w:t>线上仓库一键查询</w:t>
      </w:r>
      <w:r w:rsidR="0015108B">
        <w:rPr>
          <w:rFonts w:hint="eastAsia"/>
        </w:rPr>
        <w:t xml:space="preserve">  </w:t>
      </w:r>
      <w:r w:rsidR="0015108B" w:rsidRPr="0015108B">
        <w:rPr>
          <w:rFonts w:hint="eastAsia"/>
        </w:rPr>
        <w:t>线上仓库的意思是备品、备件的库存查询</w:t>
      </w:r>
    </w:p>
    <w:p w:rsidR="00B528BB" w:rsidRDefault="00B528BB" w:rsidP="00261C7B">
      <w:pPr>
        <w:rPr>
          <w:rFonts w:hint="eastAsia"/>
        </w:rPr>
      </w:pPr>
    </w:p>
    <w:p w:rsidR="00DB1840" w:rsidRDefault="00DB1840" w:rsidP="00261C7B">
      <w:pPr>
        <w:rPr>
          <w:rFonts w:hint="eastAsia"/>
        </w:rPr>
      </w:pPr>
    </w:p>
    <w:p w:rsidR="002750C2" w:rsidRDefault="00261C7B" w:rsidP="002F411B">
      <w:pPr>
        <w:rPr>
          <w:rFonts w:hint="eastAsia"/>
        </w:rPr>
      </w:pPr>
      <w:r>
        <w:rPr>
          <w:rFonts w:hint="eastAsia"/>
        </w:rPr>
        <w:t>紧急救火、老板</w:t>
      </w:r>
      <w:proofErr w:type="gramStart"/>
      <w:r>
        <w:rPr>
          <w:rFonts w:hint="eastAsia"/>
        </w:rPr>
        <w:t>在线审批</w:t>
      </w:r>
      <w:r w:rsidR="006C1300">
        <w:rPr>
          <w:rFonts w:hint="eastAsia"/>
        </w:rPr>
        <w:t xml:space="preserve">   </w:t>
      </w:r>
      <w:r w:rsidR="006C1300" w:rsidRPr="006C1300">
        <w:rPr>
          <w:rFonts w:hint="eastAsia"/>
        </w:rPr>
        <w:t>在线审批</w:t>
      </w:r>
      <w:proofErr w:type="gramEnd"/>
      <w:r w:rsidR="006C1300" w:rsidRPr="006C1300">
        <w:rPr>
          <w:rFonts w:hint="eastAsia"/>
        </w:rPr>
        <w:t>是指对于一些突发事件，比如工程人员需要临时购买备件或其他事宜，向老板发出申请，老板立刻在线审批。</w:t>
      </w:r>
    </w:p>
    <w:p w:rsidR="00E26A05" w:rsidRDefault="00E26A05" w:rsidP="002F411B">
      <w:pPr>
        <w:rPr>
          <w:rFonts w:hint="eastAsia"/>
        </w:rPr>
      </w:pPr>
    </w:p>
    <w:p w:rsidR="00FE1CE3" w:rsidRDefault="00FE1CE3" w:rsidP="002F411B">
      <w:pPr>
        <w:rPr>
          <w:rFonts w:hint="eastAsia"/>
        </w:rPr>
      </w:pPr>
      <w:r>
        <w:rPr>
          <w:rFonts w:hint="eastAsia"/>
        </w:rPr>
        <w:t>申请</w:t>
      </w:r>
    </w:p>
    <w:p w:rsidR="00DB1840" w:rsidRDefault="00DB1840" w:rsidP="002F411B">
      <w:pPr>
        <w:rPr>
          <w:rFonts w:hint="eastAsia"/>
        </w:rPr>
      </w:pPr>
    </w:p>
    <w:p w:rsidR="00FE1CE3" w:rsidRDefault="00FE1CE3" w:rsidP="002F411B">
      <w:pPr>
        <w:rPr>
          <w:rFonts w:hint="eastAsia"/>
        </w:rPr>
      </w:pPr>
      <w:r>
        <w:rPr>
          <w:rFonts w:hint="eastAsia"/>
        </w:rPr>
        <w:t>审批</w:t>
      </w:r>
    </w:p>
    <w:p w:rsidR="00B528BB" w:rsidRDefault="00B528BB" w:rsidP="002F411B">
      <w:pPr>
        <w:rPr>
          <w:rFonts w:hint="eastAsia"/>
        </w:rPr>
      </w:pPr>
    </w:p>
    <w:p w:rsidR="00FE1CE3" w:rsidRPr="00261C7B" w:rsidRDefault="00FE1CE3" w:rsidP="002F411B"/>
    <w:sectPr w:rsidR="00FE1CE3" w:rsidRPr="00261C7B" w:rsidSect="008509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96B07" w:rsidRDefault="00196B07" w:rsidP="002F411B">
      <w:r>
        <w:separator/>
      </w:r>
    </w:p>
  </w:endnote>
  <w:endnote w:type="continuationSeparator" w:id="0">
    <w:p w:rsidR="00196B07" w:rsidRDefault="00196B07" w:rsidP="002F411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96B07" w:rsidRDefault="00196B07" w:rsidP="002F411B">
      <w:r>
        <w:separator/>
      </w:r>
    </w:p>
  </w:footnote>
  <w:footnote w:type="continuationSeparator" w:id="0">
    <w:p w:rsidR="00196B07" w:rsidRDefault="00196B07" w:rsidP="002F411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29385C"/>
    <w:multiLevelType w:val="hybridMultilevel"/>
    <w:tmpl w:val="7FB6E5E6"/>
    <w:lvl w:ilvl="0" w:tplc="7966DD3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35E421D0"/>
    <w:multiLevelType w:val="hybridMultilevel"/>
    <w:tmpl w:val="0932284E"/>
    <w:lvl w:ilvl="0" w:tplc="6C6A9DC4">
      <w:start w:val="1"/>
      <w:numFmt w:val="decimal"/>
      <w:lvlText w:val="%1）"/>
      <w:lvlJc w:val="left"/>
      <w:pPr>
        <w:ind w:left="108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>
    <w:nsid w:val="38D740F5"/>
    <w:multiLevelType w:val="hybridMultilevel"/>
    <w:tmpl w:val="1A42D0CA"/>
    <w:lvl w:ilvl="0" w:tplc="F972324C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D617183"/>
    <w:multiLevelType w:val="hybridMultilevel"/>
    <w:tmpl w:val="A344DF1E"/>
    <w:lvl w:ilvl="0" w:tplc="4CFCBA74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">
    <w:nsid w:val="5E8855C2"/>
    <w:multiLevelType w:val="hybridMultilevel"/>
    <w:tmpl w:val="FB9A0A56"/>
    <w:lvl w:ilvl="0" w:tplc="8B9EAE4A">
      <w:start w:val="1"/>
      <w:numFmt w:val="lowerLetter"/>
      <w:lvlText w:val="%1）"/>
      <w:lvlJc w:val="left"/>
      <w:pPr>
        <w:ind w:left="180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lowerLetter"/>
      <w:lvlText w:val="%5)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lowerLetter"/>
      <w:lvlText w:val="%8)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411B"/>
    <w:rsid w:val="000062E8"/>
    <w:rsid w:val="0003348E"/>
    <w:rsid w:val="000577AF"/>
    <w:rsid w:val="00071997"/>
    <w:rsid w:val="00072ABB"/>
    <w:rsid w:val="000742DA"/>
    <w:rsid w:val="0007450E"/>
    <w:rsid w:val="0009054E"/>
    <w:rsid w:val="0009444E"/>
    <w:rsid w:val="00097315"/>
    <w:rsid w:val="0009773F"/>
    <w:rsid w:val="000A5AB0"/>
    <w:rsid w:val="000D3C03"/>
    <w:rsid w:val="000D4D15"/>
    <w:rsid w:val="00115650"/>
    <w:rsid w:val="0011637B"/>
    <w:rsid w:val="00131A6C"/>
    <w:rsid w:val="00145C89"/>
    <w:rsid w:val="0015108B"/>
    <w:rsid w:val="00160F33"/>
    <w:rsid w:val="00172C99"/>
    <w:rsid w:val="00177EED"/>
    <w:rsid w:val="00185850"/>
    <w:rsid w:val="001900ED"/>
    <w:rsid w:val="00190B89"/>
    <w:rsid w:val="001923B6"/>
    <w:rsid w:val="00196B07"/>
    <w:rsid w:val="001D21EC"/>
    <w:rsid w:val="00201E59"/>
    <w:rsid w:val="002027F0"/>
    <w:rsid w:val="00230057"/>
    <w:rsid w:val="00233A21"/>
    <w:rsid w:val="00261C7B"/>
    <w:rsid w:val="002750C2"/>
    <w:rsid w:val="00296B68"/>
    <w:rsid w:val="002A12FF"/>
    <w:rsid w:val="002A197A"/>
    <w:rsid w:val="002A6072"/>
    <w:rsid w:val="002B04B8"/>
    <w:rsid w:val="002E18C0"/>
    <w:rsid w:val="002E4D8C"/>
    <w:rsid w:val="002F411B"/>
    <w:rsid w:val="002F5E1C"/>
    <w:rsid w:val="00303139"/>
    <w:rsid w:val="003033CF"/>
    <w:rsid w:val="0031302A"/>
    <w:rsid w:val="00321751"/>
    <w:rsid w:val="003301E0"/>
    <w:rsid w:val="00332C70"/>
    <w:rsid w:val="003409DA"/>
    <w:rsid w:val="00344DC0"/>
    <w:rsid w:val="003451E7"/>
    <w:rsid w:val="00346BC5"/>
    <w:rsid w:val="0035339C"/>
    <w:rsid w:val="00360054"/>
    <w:rsid w:val="00361870"/>
    <w:rsid w:val="00376BF7"/>
    <w:rsid w:val="0038400E"/>
    <w:rsid w:val="003A0BF6"/>
    <w:rsid w:val="003B30CC"/>
    <w:rsid w:val="003C3451"/>
    <w:rsid w:val="003C5570"/>
    <w:rsid w:val="003C58F6"/>
    <w:rsid w:val="003C6925"/>
    <w:rsid w:val="003E053F"/>
    <w:rsid w:val="003F2276"/>
    <w:rsid w:val="003F23DE"/>
    <w:rsid w:val="0040577D"/>
    <w:rsid w:val="00437CBB"/>
    <w:rsid w:val="00437FD3"/>
    <w:rsid w:val="004517BB"/>
    <w:rsid w:val="0045316B"/>
    <w:rsid w:val="00460858"/>
    <w:rsid w:val="0046548F"/>
    <w:rsid w:val="00472D4D"/>
    <w:rsid w:val="00481EDE"/>
    <w:rsid w:val="00482E94"/>
    <w:rsid w:val="004A7EF4"/>
    <w:rsid w:val="004B0DD3"/>
    <w:rsid w:val="004B11D3"/>
    <w:rsid w:val="004C5286"/>
    <w:rsid w:val="004D1E15"/>
    <w:rsid w:val="004D58A4"/>
    <w:rsid w:val="004E2D17"/>
    <w:rsid w:val="004F000B"/>
    <w:rsid w:val="004F6BA7"/>
    <w:rsid w:val="00504032"/>
    <w:rsid w:val="0051552D"/>
    <w:rsid w:val="00525ADC"/>
    <w:rsid w:val="00535488"/>
    <w:rsid w:val="00571486"/>
    <w:rsid w:val="00574E42"/>
    <w:rsid w:val="0057766C"/>
    <w:rsid w:val="00582284"/>
    <w:rsid w:val="005C1499"/>
    <w:rsid w:val="005C1670"/>
    <w:rsid w:val="005C1732"/>
    <w:rsid w:val="005E66BD"/>
    <w:rsid w:val="005F600D"/>
    <w:rsid w:val="005F6163"/>
    <w:rsid w:val="006164FC"/>
    <w:rsid w:val="00623805"/>
    <w:rsid w:val="00624540"/>
    <w:rsid w:val="00641349"/>
    <w:rsid w:val="00641C2C"/>
    <w:rsid w:val="00652937"/>
    <w:rsid w:val="006803E3"/>
    <w:rsid w:val="00696543"/>
    <w:rsid w:val="006A1AD5"/>
    <w:rsid w:val="006B5361"/>
    <w:rsid w:val="006B7586"/>
    <w:rsid w:val="006C1300"/>
    <w:rsid w:val="006C2811"/>
    <w:rsid w:val="006C7174"/>
    <w:rsid w:val="006D3E36"/>
    <w:rsid w:val="006D6AA6"/>
    <w:rsid w:val="006E2305"/>
    <w:rsid w:val="006E2D85"/>
    <w:rsid w:val="006F0D09"/>
    <w:rsid w:val="006F656A"/>
    <w:rsid w:val="00701A0D"/>
    <w:rsid w:val="00703BAD"/>
    <w:rsid w:val="0072276D"/>
    <w:rsid w:val="00733094"/>
    <w:rsid w:val="0073763F"/>
    <w:rsid w:val="00737844"/>
    <w:rsid w:val="00761CAF"/>
    <w:rsid w:val="007724A0"/>
    <w:rsid w:val="00786070"/>
    <w:rsid w:val="007C746F"/>
    <w:rsid w:val="007D09B3"/>
    <w:rsid w:val="007D0B5E"/>
    <w:rsid w:val="007D3BE6"/>
    <w:rsid w:val="00812D03"/>
    <w:rsid w:val="00850925"/>
    <w:rsid w:val="00854ECD"/>
    <w:rsid w:val="00864BFD"/>
    <w:rsid w:val="00872E5D"/>
    <w:rsid w:val="008D58E0"/>
    <w:rsid w:val="008E44F5"/>
    <w:rsid w:val="009004F5"/>
    <w:rsid w:val="00901BC9"/>
    <w:rsid w:val="00960967"/>
    <w:rsid w:val="009A3984"/>
    <w:rsid w:val="009C1C82"/>
    <w:rsid w:val="009C337A"/>
    <w:rsid w:val="009D25C8"/>
    <w:rsid w:val="009F1172"/>
    <w:rsid w:val="00A009D7"/>
    <w:rsid w:val="00A1758E"/>
    <w:rsid w:val="00A23251"/>
    <w:rsid w:val="00A51E97"/>
    <w:rsid w:val="00AB4EC3"/>
    <w:rsid w:val="00AC7401"/>
    <w:rsid w:val="00AD3A6E"/>
    <w:rsid w:val="00AE02F0"/>
    <w:rsid w:val="00B01F02"/>
    <w:rsid w:val="00B16664"/>
    <w:rsid w:val="00B2076E"/>
    <w:rsid w:val="00B24956"/>
    <w:rsid w:val="00B32745"/>
    <w:rsid w:val="00B37979"/>
    <w:rsid w:val="00B4379D"/>
    <w:rsid w:val="00B528BB"/>
    <w:rsid w:val="00B84B0F"/>
    <w:rsid w:val="00B92C50"/>
    <w:rsid w:val="00BA16D1"/>
    <w:rsid w:val="00BA31ED"/>
    <w:rsid w:val="00BB00CF"/>
    <w:rsid w:val="00BB1E69"/>
    <w:rsid w:val="00BC323A"/>
    <w:rsid w:val="00BC69B6"/>
    <w:rsid w:val="00BD0CB6"/>
    <w:rsid w:val="00BD2446"/>
    <w:rsid w:val="00BD256E"/>
    <w:rsid w:val="00BE0A05"/>
    <w:rsid w:val="00C10F08"/>
    <w:rsid w:val="00C146B6"/>
    <w:rsid w:val="00C23F9F"/>
    <w:rsid w:val="00C33B68"/>
    <w:rsid w:val="00C418A3"/>
    <w:rsid w:val="00C41DAA"/>
    <w:rsid w:val="00C471A3"/>
    <w:rsid w:val="00C527E6"/>
    <w:rsid w:val="00C73493"/>
    <w:rsid w:val="00C8251B"/>
    <w:rsid w:val="00C96AFA"/>
    <w:rsid w:val="00CB1ED8"/>
    <w:rsid w:val="00CB77B4"/>
    <w:rsid w:val="00CC0164"/>
    <w:rsid w:val="00CC13CD"/>
    <w:rsid w:val="00CD0619"/>
    <w:rsid w:val="00CE0DA3"/>
    <w:rsid w:val="00CF4122"/>
    <w:rsid w:val="00D02C6C"/>
    <w:rsid w:val="00D23FB7"/>
    <w:rsid w:val="00D2585C"/>
    <w:rsid w:val="00D25FE3"/>
    <w:rsid w:val="00D32DDB"/>
    <w:rsid w:val="00D4645B"/>
    <w:rsid w:val="00D53B1E"/>
    <w:rsid w:val="00D67196"/>
    <w:rsid w:val="00DA5479"/>
    <w:rsid w:val="00DB1840"/>
    <w:rsid w:val="00DB7E44"/>
    <w:rsid w:val="00DC5D8A"/>
    <w:rsid w:val="00DC6C33"/>
    <w:rsid w:val="00DD5CB2"/>
    <w:rsid w:val="00DE6EB4"/>
    <w:rsid w:val="00E17C83"/>
    <w:rsid w:val="00E228A3"/>
    <w:rsid w:val="00E245E2"/>
    <w:rsid w:val="00E26A05"/>
    <w:rsid w:val="00E30861"/>
    <w:rsid w:val="00E47A19"/>
    <w:rsid w:val="00E51FCE"/>
    <w:rsid w:val="00E52D09"/>
    <w:rsid w:val="00E62B15"/>
    <w:rsid w:val="00E702CF"/>
    <w:rsid w:val="00E90020"/>
    <w:rsid w:val="00EC59AB"/>
    <w:rsid w:val="00EE677D"/>
    <w:rsid w:val="00F112A6"/>
    <w:rsid w:val="00F11CEF"/>
    <w:rsid w:val="00F212B3"/>
    <w:rsid w:val="00F351DE"/>
    <w:rsid w:val="00F415AD"/>
    <w:rsid w:val="00F45C3E"/>
    <w:rsid w:val="00F66886"/>
    <w:rsid w:val="00F771A1"/>
    <w:rsid w:val="00F865F9"/>
    <w:rsid w:val="00F95F7F"/>
    <w:rsid w:val="00FB4EB3"/>
    <w:rsid w:val="00FD5DBE"/>
    <w:rsid w:val="00FE1CE3"/>
    <w:rsid w:val="00FF2D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411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F41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F411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F41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F411B"/>
    <w:rPr>
      <w:sz w:val="18"/>
      <w:szCs w:val="18"/>
    </w:rPr>
  </w:style>
  <w:style w:type="paragraph" w:styleId="a5">
    <w:name w:val="List Paragraph"/>
    <w:basedOn w:val="a"/>
    <w:uiPriority w:val="34"/>
    <w:qFormat/>
    <w:rsid w:val="0036187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C33B6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33B6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497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8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0</TotalTime>
  <Pages>5</Pages>
  <Words>247</Words>
  <Characters>1414</Characters>
  <Application>Microsoft Office Word</Application>
  <DocSecurity>0</DocSecurity>
  <Lines>11</Lines>
  <Paragraphs>3</Paragraphs>
  <ScaleCrop>false</ScaleCrop>
  <Company>ritacc.cn</Company>
  <LinksUpToDate>false</LinksUpToDate>
  <CharactersWithSpaces>16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cs</dc:creator>
  <cp:keywords/>
  <dc:description/>
  <cp:lastModifiedBy>zcs</cp:lastModifiedBy>
  <cp:revision>238</cp:revision>
  <dcterms:created xsi:type="dcterms:W3CDTF">2015-06-21T02:15:00Z</dcterms:created>
  <dcterms:modified xsi:type="dcterms:W3CDTF">2015-07-19T13:02:00Z</dcterms:modified>
</cp:coreProperties>
</file>